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comments/comment2.xml" ContentType="application/vnd.openxmlformats-officedocument.presentationml.comments+xml"/>
  <Override PartName="/ppt/comments/comment3.xml" ContentType="application/vnd.openxmlformats-officedocument.presentationml.comments+xml"/>
  <Override PartName="/ppt/comments/comment4.xml" ContentType="application/vnd.openxmlformats-officedocument.presentationml.comments+xml"/>
  <Override PartName="/ppt/comments/comment5.xml" ContentType="application/vnd.openxmlformats-officedocument.presentationml.comments+xml"/>
  <Override PartName="/ppt/comments/comment6.xml" ContentType="application/vnd.openxmlformats-officedocument.presentationml.comments+xml"/>
  <Override PartName="/ppt/comments/comment7.xml" ContentType="application/vnd.openxmlformats-officedocument.presentationml.comments+xml"/>
  <Override PartName="/ppt/comments/comment8.xml" ContentType="application/vnd.openxmlformats-officedocument.presentationml.comments+xml"/>
  <Override PartName="/ppt/comments/comment9.xml" ContentType="application/vnd.openxmlformats-officedocument.presentationml.comments+xml"/>
  <Override PartName="/ppt/comments/comment10.xml" ContentType="application/vnd.openxmlformats-officedocument.presentationml.comments+xml"/>
  <Override PartName="/ppt/comments/comment11.xml" ContentType="application/vnd.openxmlformats-officedocument.presentationml.comments+xml"/>
  <Override PartName="/ppt/comments/comment12.xml" ContentType="application/vnd.openxmlformats-officedocument.presentationml.comments+xml"/>
  <Override PartName="/ppt/comments/comment13.xml" ContentType="application/vnd.openxmlformats-officedocument.presentationml.comments+xml"/>
  <Override PartName="/ppt/comments/comment14.xml" ContentType="application/vnd.openxmlformats-officedocument.presentationml.comments+xml"/>
  <Override PartName="/ppt/comments/comment15.xml" ContentType="application/vnd.openxmlformats-officedocument.presentationml.comments+xml"/>
  <Override PartName="/ppt/comments/comment16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17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0" r:id="rId3"/>
    <p:sldId id="259" r:id="rId4"/>
    <p:sldId id="263" r:id="rId5"/>
    <p:sldId id="258" r:id="rId6"/>
    <p:sldId id="283" r:id="rId7"/>
    <p:sldId id="284" r:id="rId8"/>
    <p:sldId id="285" r:id="rId9"/>
    <p:sldId id="286" r:id="rId10"/>
    <p:sldId id="294" r:id="rId11"/>
    <p:sldId id="295" r:id="rId12"/>
    <p:sldId id="296" r:id="rId13"/>
    <p:sldId id="297" r:id="rId14"/>
    <p:sldId id="298" r:id="rId15"/>
    <p:sldId id="288" r:id="rId16"/>
    <p:sldId id="289" r:id="rId17"/>
    <p:sldId id="301" r:id="rId18"/>
    <p:sldId id="299" r:id="rId19"/>
    <p:sldId id="300" r:id="rId20"/>
    <p:sldId id="290" r:id="rId21"/>
    <p:sldId id="303" r:id="rId22"/>
    <p:sldId id="291" r:id="rId23"/>
    <p:sldId id="302" r:id="rId24"/>
    <p:sldId id="293" r:id="rId25"/>
    <p:sldId id="304" r:id="rId26"/>
    <p:sldId id="305" r:id="rId27"/>
    <p:sldId id="306" r:id="rId28"/>
    <p:sldId id="275" r:id="rId29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se Verdezoto" initials="JV" lastIdx="45" clrIdx="0">
    <p:extLst>
      <p:ext uri="{19B8F6BF-5375-455C-9EA6-DF929625EA0E}">
        <p15:presenceInfo xmlns:p15="http://schemas.microsoft.com/office/powerpoint/2012/main" userId="c0d972f773bc9b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301B821-A1FF-4177-AEE7-76D212191A09}" styleName="Estilo medio 1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09" autoAdjust="0"/>
    <p:restoredTop sz="94660"/>
  </p:normalViewPr>
  <p:slideViewPr>
    <p:cSldViewPr showGuides="1">
      <p:cViewPr varScale="1">
        <p:scale>
          <a:sx n="70" d="100"/>
          <a:sy n="70" d="100"/>
        </p:scale>
        <p:origin x="71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60" d="100"/>
          <a:sy n="60" d="100"/>
        </p:scale>
        <p:origin x="-245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33:59.813" idx="1">
    <p:pos x="5376" y="960"/>
    <p:text>Diseno de una carroceria inen 1323 y validad mediante el adina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34:50.480" idx="2">
    <p:pos x="10" y="10"/>
    <p:text>Mencionar la empresa que esta validando. sae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37:03.151" idx="4">
    <p:pos x="10" y="106"/>
    <p:text>auspiciante</p:text>
    <p:extLst>
      <p:ext uri="{C676402C-5697-4E1C-873F-D02D1690AC5C}">
        <p15:threadingInfo xmlns:p15="http://schemas.microsoft.com/office/powerpoint/2012/main" timeZoneBias="300">
          <p15:parentCm authorId="1" idx="2"/>
        </p15:threadingInfo>
      </p:ext>
    </p:extLst>
  </p:cm>
</p:cmLst>
</file>

<file path=ppt/comments/comment10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1:54.694" idx="29">
    <p:pos x="10" y="10"/>
    <p:text>GEOMETRIA DEL ELEMENTO</p:text>
    <p:extLst>
      <p:ext uri="{C676402C-5697-4E1C-873F-D02D1690AC5C}">
        <p15:threadingInfo xmlns:p15="http://schemas.microsoft.com/office/powerpoint/2012/main" timeZoneBias="300"/>
      </p:ext>
    </p:extLst>
  </p:cm>
  <p:cm authorId="1" dt="2015-08-16T20:06:07.895" idx="45">
    <p:pos x="106" y="106"/>
    <p:text/>
    <p:extLst>
      <p:ext uri="{C676402C-5697-4E1C-873F-D02D1690AC5C}">
        <p15:threadingInfo xmlns:p15="http://schemas.microsoft.com/office/powerpoint/2012/main" timeZoneBias="300"/>
      </p:ext>
    </p:extLst>
  </p:cm>
</p:cmLst>
</file>

<file path=ppt/comments/comment1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2:32.583" idx="30">
    <p:pos x="10" y="10"/>
    <p:text>RESULTADOS CALCULADOS A MANO PRIMERO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3:31.220" idx="31">
    <p:pos x="10" y="106"/>
    <p:text>EXPLICAR PARAMETROS DE VIGA Y COLUMN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3:39.910" idx="32">
    <p:pos x="10" y="202"/>
    <p:text>SUSTENTAR CALCULO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05.386" idx="33">
    <p:pos x="10" y="298"/>
    <p:text>VALIDACION DE LA CARROCERI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4:48.813" idx="34">
    <p:pos x="10" y="394"/>
    <p:text>SE VALIDO EN ADINA MEDIANTE FEM, VALIDACION ESTATICA Y DINAMICA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12.865" idx="35">
    <p:pos x="10" y="490"/>
    <p:text>ANTES DE LA VALIDACION COLOR USO DE FEM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5:33.163" idx="36">
    <p:pos x="10" y="586"/>
    <p:text>ELEMENTOS TIPO SHELL,  QUE SE LLAMAN MIT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6:12.621" idx="37">
    <p:pos x="10" y="682"/>
    <p:text>SE APLICA RESOLUCION IMPLICITA CON EL METODO DE BATHE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7:11.884" idx="38">
    <p:pos x="10" y="778"/>
    <p:text>CON ELEMENTOS TIPO SHELL DE MODELO TODOS ESPESOR DELGADOS: RECIPIENTES, LAMINANAS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00.681" idx="39">
    <p:pos x="10" y="874"/>
    <p:text>CREADOR DE ELEMENTOS TIPO SHELL: CREADOR DE ADINA, ELEMENTOS TIPO SHELL. METODO IMPLICITO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  <p:cm authorId="1" dt="2015-08-10T15:58:36.109" idx="40">
    <p:pos x="10" y="970"/>
    <p:text>CRITERIO DE CONVERGENCIA DE LA ENERGIA, SE UTILIZA 10 PASOS DE TIEMPO, # INTERRACION 30</p:text>
    <p:extLst>
      <p:ext uri="{C676402C-5697-4E1C-873F-D02D1690AC5C}">
        <p15:threadingInfo xmlns:p15="http://schemas.microsoft.com/office/powerpoint/2012/main" timeZoneBias="300">
          <p15:parentCm authorId="1" idx="30"/>
        </p15:threadingInfo>
      </p:ext>
    </p:extLst>
  </p:cm>
</p:cmLst>
</file>

<file path=ppt/comments/comment1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6:00:12.194" idx="41">
    <p:pos x="10" y="10"/>
    <p:text>USO DE MATERIAL, TIPO DE GEOMETRIA Y LAS CERCHAS CADA QUE DISTANCIA</p:text>
    <p:extLst>
      <p:ext uri="{C676402C-5697-4E1C-873F-D02D1690AC5C}">
        <p15:threadingInfo xmlns:p15="http://schemas.microsoft.com/office/powerpoint/2012/main" timeZoneBias="300"/>
      </p:ext>
    </p:extLst>
  </p:cm>
  <p:cm authorId="1" dt="2015-08-10T16:02:14.812" idx="42">
    <p:pos x="10" y="106"/>
    <p:text>SUSTENTAR EL FACTOR DE SEGURIDAD</p:text>
    <p:extLst>
      <p:ext uri="{C676402C-5697-4E1C-873F-D02D1690AC5C}">
        <p15:threadingInfo xmlns:p15="http://schemas.microsoft.com/office/powerpoint/2012/main" timeZoneBias="300">
          <p15:parentCm authorId="1" idx="41"/>
        </p15:threadingInfo>
      </p:ext>
    </p:extLst>
  </p:cm>
  <p:cm authorId="1" dt="2015-08-10T16:02:26.985" idx="43">
    <p:pos x="10" y="202"/>
    <p:text>ENERGIA POTENCIAL DEL CHOQUE TRANSFORMADO EN DEFORMACION</p:text>
    <p:extLst>
      <p:ext uri="{C676402C-5697-4E1C-873F-D02D1690AC5C}">
        <p15:threadingInfo xmlns:p15="http://schemas.microsoft.com/office/powerpoint/2012/main" timeZoneBias="300">
          <p15:parentCm authorId="1" idx="41"/>
        </p15:threadingInfo>
      </p:ext>
    </p:extLst>
  </p:cm>
  <p:cm authorId="1" dt="2015-08-10T16:03:23.423" idx="44">
    <p:pos x="10" y="298"/>
    <p:text>ENERGIA CINETICA ABSORBIDA POR LOS PASAJEROS</p:text>
    <p:extLst>
      <p:ext uri="{C676402C-5697-4E1C-873F-D02D1690AC5C}">
        <p15:threadingInfo xmlns:p15="http://schemas.microsoft.com/office/powerpoint/2012/main" timeZoneBias="300">
          <p15:parentCm authorId="1" idx="41"/>
        </p15:threadingInfo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36:46.639" idx="3">
    <p:pos x="10" y="10"/>
    <p:text/>
    <p:extLst>
      <p:ext uri="{C676402C-5697-4E1C-873F-D02D1690AC5C}">
        <p15:threadingInfo xmlns:p15="http://schemas.microsoft.com/office/powerpoint/2012/main" timeZoneBias="300"/>
      </p:ext>
    </p:extLst>
  </p:cm>
</p:cmLst>
</file>

<file path=ppt/comments/comment3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37:50.703" idx="5">
    <p:pos x="4608" y="1152"/>
    <p:text>NO INVADIR LOS LIMITES DE DIAPOSITIVA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38:51.023" idx="6">
    <p:pos x="10" y="10"/>
    <p:text>DISENO MEDIANTE 1323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39:06.647" idx="7">
    <p:pos x="10" y="106"/>
    <p:text>VALIDA MEDIANTE ADINA</p:text>
    <p:extLst>
      <p:ext uri="{C676402C-5697-4E1C-873F-D02D1690AC5C}">
        <p15:threadingInfo xmlns:p15="http://schemas.microsoft.com/office/powerpoint/2012/main" timeZoneBias="300">
          <p15:parentCm authorId="1" idx="6"/>
        </p15:threadingInfo>
      </p:ext>
    </p:extLst>
  </p:cm>
  <p:cm authorId="1" dt="2015-08-10T15:39:09.962" idx="8">
    <p:pos x="10" y="202"/>
    <p:text>PLANOS</p:text>
    <p:extLst>
      <p:ext uri="{C676402C-5697-4E1C-873F-D02D1690AC5C}">
        <p15:threadingInfo xmlns:p15="http://schemas.microsoft.com/office/powerpoint/2012/main" timeZoneBias="300">
          <p15:parentCm authorId="1" idx="6"/>
        </p15:threadingInfo>
      </p:ext>
    </p:extLst>
  </p:cm>
  <p:cm authorId="1" dt="2015-08-10T15:39:14.117" idx="9">
    <p:pos x="10" y="298"/>
    <p:text>ADINA</p:text>
    <p:extLst>
      <p:ext uri="{C676402C-5697-4E1C-873F-D02D1690AC5C}">
        <p15:threadingInfo xmlns:p15="http://schemas.microsoft.com/office/powerpoint/2012/main" timeZoneBias="300">
          <p15:parentCm authorId="1" idx="6"/>
        </p15:threadingInfo>
      </p:ext>
    </p:extLst>
  </p:cm>
  <p:cm authorId="1" dt="2015-08-10T15:39:25.828" idx="10">
    <p:pos x="10" y="394"/>
    <p:text>LOGO DE EVA</p:text>
    <p:extLst>
      <p:ext uri="{C676402C-5697-4E1C-873F-D02D1690AC5C}">
        <p15:threadingInfo xmlns:p15="http://schemas.microsoft.com/office/powerpoint/2012/main" timeZoneBias="300">
          <p15:parentCm authorId="1" idx="6"/>
        </p15:threadingInfo>
      </p:ext>
    </p:extLst>
  </p:cm>
</p:cmLst>
</file>

<file path=ppt/comments/comment4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39:54.373" idx="11">
    <p:pos x="10" y="10"/>
    <p:text>PROBLEMA DEL TRANSPORTE EUROPA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40:49.561" idx="12">
    <p:pos x="10" y="106"/>
    <p:text>NO EXISTES MODELOS NACIONES QUE SLAVAGUARDAN LAS VIDA HUMANAS</p:text>
    <p:extLst>
      <p:ext uri="{C676402C-5697-4E1C-873F-D02D1690AC5C}">
        <p15:threadingInfo xmlns:p15="http://schemas.microsoft.com/office/powerpoint/2012/main" timeZoneBias="300">
          <p15:parentCm authorId="1" idx="11"/>
        </p15:threadingInfo>
      </p:ext>
    </p:extLst>
  </p:cm>
  <p:cm authorId="1" dt="2015-08-10T15:41:37.082" idx="13">
    <p:pos x="10" y="202"/>
    <p:text>FOTOS DE TRANS Y FOTOS DE CARROCERIA NACIONAL</p:text>
    <p:extLst>
      <p:ext uri="{C676402C-5697-4E1C-873F-D02D1690AC5C}">
        <p15:threadingInfo xmlns:p15="http://schemas.microsoft.com/office/powerpoint/2012/main" timeZoneBias="300">
          <p15:parentCm authorId="1" idx="11"/>
        </p15:threadingInfo>
      </p:ext>
    </p:extLst>
  </p:cm>
  <p:cm authorId="1" dt="2015-08-10T15:42:36.543" idx="14">
    <p:pos x="10" y="298"/>
    <p:text>PRIMERA PREGUNTA SALVAGUARDA LA VIDA</p:text>
    <p:extLst>
      <p:ext uri="{C676402C-5697-4E1C-873F-D02D1690AC5C}">
        <p15:threadingInfo xmlns:p15="http://schemas.microsoft.com/office/powerpoint/2012/main" timeZoneBias="300">
          <p15:parentCm authorId="1" idx="11"/>
        </p15:threadingInfo>
      </p:ext>
    </p:extLst>
  </p:cm>
</p:cmLst>
</file>

<file path=ppt/comments/comment5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43:12.163" idx="15">
    <p:pos x="10" y="10"/>
    <p:text>PALABRAS CLAVE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43:56.888" idx="16">
    <p:pos x="10" y="106"/>
    <p:text>OBJETIVO DE EMPRESA: MODELO CERTIFICADO POR LA SAE</p:text>
    <p:extLst>
      <p:ext uri="{C676402C-5697-4E1C-873F-D02D1690AC5C}">
        <p15:threadingInfo xmlns:p15="http://schemas.microsoft.com/office/powerpoint/2012/main" timeZoneBias="300">
          <p15:parentCm authorId="1" idx="15"/>
        </p15:threadingInfo>
      </p:ext>
    </p:extLst>
  </p:cm>
</p:cmLst>
</file>

<file path=ppt/comments/comment6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45:13.499" idx="20">
    <p:pos x="10" y="10"/>
    <p:text>ANALISIS DE LA NORMA 1323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46:02.802" idx="21">
    <p:pos x="10" y="106"/>
    <p:text>REEMPLAZAR: FALLO DE CONCEPTO DE NORMA</p:text>
    <p:extLst>
      <p:ext uri="{C676402C-5697-4E1C-873F-D02D1690AC5C}">
        <p15:threadingInfo xmlns:p15="http://schemas.microsoft.com/office/powerpoint/2012/main" timeZoneBias="300">
          <p15:parentCm authorId="1" idx="20"/>
        </p15:threadingInfo>
      </p:ext>
    </p:extLst>
  </p:cm>
  <p:cm authorId="1" dt="2015-08-10T15:47:44.127" idx="22">
    <p:pos x="10" y="202"/>
    <p:text>MOSTRAR CONCLUSIONES</p:text>
    <p:extLst>
      <p:ext uri="{C676402C-5697-4E1C-873F-D02D1690AC5C}">
        <p15:threadingInfo xmlns:p15="http://schemas.microsoft.com/office/powerpoint/2012/main" timeZoneBias="300">
          <p15:parentCm authorId="1" idx="20"/>
        </p15:threadingInfo>
      </p:ext>
    </p:extLst>
  </p:cm>
  <p:cm authorId="1" dt="2015-08-10T15:48:07.255" idx="23">
    <p:pos x="10" y="298"/>
    <p:text>TACHAR LRFD: NORMA 1323</p:text>
    <p:extLst>
      <p:ext uri="{C676402C-5697-4E1C-873F-D02D1690AC5C}">
        <p15:threadingInfo xmlns:p15="http://schemas.microsoft.com/office/powerpoint/2012/main" timeZoneBias="300">
          <p15:parentCm authorId="1" idx="20"/>
        </p15:threadingInfo>
      </p:ext>
    </p:extLst>
  </p:cm>
</p:cmLst>
</file>

<file path=ppt/comments/comment7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48:30.337" idx="24">
    <p:pos x="10" y="10"/>
    <p:text>RETOMANDO CRITERIOS DE RESISTENCIA DE MATERIALES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48:58.787" idx="25">
    <p:pos x="10" y="106"/>
    <p:text>SE DISENAN VIGAS Y COLUMNAS</p:text>
    <p:extLst>
      <p:ext uri="{C676402C-5697-4E1C-873F-D02D1690AC5C}">
        <p15:threadingInfo xmlns:p15="http://schemas.microsoft.com/office/powerpoint/2012/main" timeZoneBias="300">
          <p15:parentCm authorId="1" idx="24"/>
        </p15:threadingInfo>
      </p:ext>
    </p:extLst>
  </p:cm>
</p:cmLst>
</file>

<file path=ppt/comments/comment8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49:44.896" idx="26">
    <p:pos x="10" y="10"/>
    <p:text>EXPLICACION SUSTANCIAL DEL FLUJOGRAMA</p:text>
    <p:extLst>
      <p:ext uri="{C676402C-5697-4E1C-873F-D02D1690AC5C}">
        <p15:threadingInfo xmlns:p15="http://schemas.microsoft.com/office/powerpoint/2012/main" timeZoneBias="300"/>
      </p:ext>
    </p:extLst>
  </p:cm>
</p:cmLst>
</file>

<file path=ppt/comments/comment9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08-10T15:50:09.271" idx="27">
    <p:pos x="10" y="10"/>
    <p:text>COLOCAR TODAS LAS CARGAS</p:text>
    <p:extLst>
      <p:ext uri="{C676402C-5697-4E1C-873F-D02D1690AC5C}">
        <p15:threadingInfo xmlns:p15="http://schemas.microsoft.com/office/powerpoint/2012/main" timeZoneBias="300"/>
      </p:ext>
    </p:extLst>
  </p:cm>
  <p:cm authorId="1" dt="2015-08-10T15:51:26.508" idx="28">
    <p:pos x="10" y="106"/>
    <p:text>CONCLUSION CON ESO VALORES SE REALIZA LA COMBINACION</p:text>
    <p:extLst>
      <p:ext uri="{C676402C-5697-4E1C-873F-D02D1690AC5C}">
        <p15:threadingInfo xmlns:p15="http://schemas.microsoft.com/office/powerpoint/2012/main" timeZoneBias="300">
          <p15:parentCm authorId="1" idx="27"/>
        </p15:threadingInfo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039C57-685A-4426-BEDD-9C0A7ED3253C}" type="datetimeFigureOut">
              <a:rPr lang="en-US" smtClean="0"/>
              <a:t>17-Aug-15</a:t>
            </a:fld>
            <a:endParaRPr lang="en-U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55ADB4-A7C5-418C-BF89-2914ED040B4C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41876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5E1BC2E-0450-4B6A-A739-559FDAD5101D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54E2B19-0B16-4A49-BB52-0D901173CBF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06672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4E2B19-0B16-4A49-BB52-0D901173CBF3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982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4475" y="-225425"/>
            <a:ext cx="9632950" cy="731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Baskerville Old Face" panose="02020602080505020303" pitchFamily="18" charset="0"/>
              </a:defRPr>
            </a:lvl1pPr>
          </a:lstStyle>
          <a:p>
            <a:r>
              <a:rPr lang="es-ES" noProof="0" dirty="0" err="1" smtClean="0"/>
              <a:t>Click</a:t>
            </a:r>
            <a:r>
              <a:rPr lang="es-ES" noProof="0" dirty="0" smtClean="0"/>
              <a:t> </a:t>
            </a:r>
            <a:r>
              <a:rPr lang="es-ES" noProof="0" dirty="0" err="1" smtClean="0"/>
              <a:t>to</a:t>
            </a:r>
            <a:r>
              <a:rPr lang="es-ES" noProof="0" dirty="0" smtClean="0"/>
              <a:t> </a:t>
            </a:r>
            <a:r>
              <a:rPr lang="es-ES" noProof="0" dirty="0" err="1" smtClean="0"/>
              <a:t>edit</a:t>
            </a:r>
            <a:r>
              <a:rPr lang="es-ES" noProof="0" dirty="0" smtClean="0"/>
              <a:t> Master </a:t>
            </a:r>
            <a:r>
              <a:rPr lang="es-ES" noProof="0" dirty="0" err="1" smtClean="0"/>
              <a:t>title</a:t>
            </a:r>
            <a:r>
              <a:rPr lang="es-ES" noProof="0" dirty="0" smtClean="0"/>
              <a:t> </a:t>
            </a:r>
            <a:r>
              <a:rPr lang="es-ES" noProof="0" dirty="0" err="1" smtClean="0"/>
              <a:t>style</a:t>
            </a:r>
            <a:endParaRPr lang="es-ES" noProof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Baskerville Old Face" panose="02020602080505020303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noProof="0" dirty="0" err="1" smtClean="0"/>
              <a:t>Click</a:t>
            </a:r>
            <a:r>
              <a:rPr lang="es-ES" noProof="0" dirty="0" smtClean="0"/>
              <a:t> </a:t>
            </a:r>
            <a:r>
              <a:rPr lang="es-ES" noProof="0" dirty="0" err="1" smtClean="0"/>
              <a:t>to</a:t>
            </a:r>
            <a:r>
              <a:rPr lang="es-ES" noProof="0" dirty="0" smtClean="0"/>
              <a:t> </a:t>
            </a:r>
            <a:r>
              <a:rPr lang="es-ES" noProof="0" dirty="0" err="1" smtClean="0"/>
              <a:t>edit</a:t>
            </a:r>
            <a:r>
              <a:rPr lang="es-ES" noProof="0" dirty="0" smtClean="0"/>
              <a:t> Master </a:t>
            </a:r>
            <a:r>
              <a:rPr lang="es-ES" noProof="0" dirty="0" err="1" smtClean="0"/>
              <a:t>subtitle</a:t>
            </a:r>
            <a:r>
              <a:rPr lang="es-ES" noProof="0" dirty="0" smtClean="0"/>
              <a:t> </a:t>
            </a:r>
            <a:r>
              <a:rPr lang="es-ES" noProof="0" dirty="0" err="1" smtClean="0"/>
              <a:t>style</a:t>
            </a:r>
            <a:endParaRPr lang="es-ES" noProof="0" dirty="0"/>
          </a:p>
        </p:txBody>
      </p:sp>
      <p:pic>
        <p:nvPicPr>
          <p:cNvPr id="5" name="4 Imagen"/>
          <p:cNvPicPr/>
          <p:nvPr userDrawn="1"/>
        </p:nvPicPr>
        <p:blipFill rotWithShape="1">
          <a:blip r:embed="rId3"/>
          <a:srcRect l="9512" t="36413" r="39535" b="40217"/>
          <a:stretch/>
        </p:blipFill>
        <p:spPr bwMode="auto">
          <a:xfrm>
            <a:off x="58615" y="0"/>
            <a:ext cx="3446585" cy="9144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87464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67819B-40C3-40C5-A69E-172619A360EF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C94064-C915-4A4B-9869-6F62FAE6A8A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22172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898AEE-AC91-4C09-94C1-288F130DA6DB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2D650E-9679-441F-B274-0CDDC7B5F934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9768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3813"/>
            <a:ext cx="9144000" cy="690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Baskerville Old Face" panose="02020602080505020303" pitchFamily="18" charset="0"/>
              </a:defRPr>
            </a:lvl1pPr>
          </a:lstStyle>
          <a:p>
            <a:r>
              <a:rPr lang="es-ES" noProof="0" dirty="0" err="1" smtClean="0"/>
              <a:t>Click</a:t>
            </a:r>
            <a:r>
              <a:rPr lang="es-ES" noProof="0" dirty="0" smtClean="0"/>
              <a:t> </a:t>
            </a:r>
            <a:r>
              <a:rPr lang="es-ES" noProof="0" dirty="0" err="1" smtClean="0"/>
              <a:t>to</a:t>
            </a:r>
            <a:r>
              <a:rPr lang="es-ES" noProof="0" dirty="0" smtClean="0"/>
              <a:t> </a:t>
            </a:r>
            <a:r>
              <a:rPr lang="es-ES" noProof="0" dirty="0" err="1" smtClean="0"/>
              <a:t>edit</a:t>
            </a:r>
            <a:r>
              <a:rPr lang="es-ES" noProof="0" dirty="0" smtClean="0"/>
              <a:t> Master </a:t>
            </a:r>
            <a:r>
              <a:rPr lang="es-ES" noProof="0" dirty="0" err="1" smtClean="0"/>
              <a:t>title</a:t>
            </a:r>
            <a:r>
              <a:rPr lang="es-ES" noProof="0" dirty="0" smtClean="0"/>
              <a:t> </a:t>
            </a:r>
            <a:r>
              <a:rPr lang="es-ES" noProof="0" dirty="0" err="1" smtClean="0"/>
              <a:t>style</a:t>
            </a:r>
            <a:endParaRPr lang="es-ES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Baskerville Old Face" panose="02020602080505020303" pitchFamily="18" charset="0"/>
              </a:defRPr>
            </a:lvl1pPr>
            <a:lvl2pPr>
              <a:defRPr>
                <a:latin typeface="Baskerville Old Face" panose="02020602080505020303" pitchFamily="18" charset="0"/>
              </a:defRPr>
            </a:lvl2pPr>
            <a:lvl3pPr>
              <a:defRPr>
                <a:latin typeface="Baskerville Old Face" panose="02020602080505020303" pitchFamily="18" charset="0"/>
              </a:defRPr>
            </a:lvl3pPr>
            <a:lvl4pPr>
              <a:defRPr>
                <a:latin typeface="Baskerville Old Face" panose="02020602080505020303" pitchFamily="18" charset="0"/>
              </a:defRPr>
            </a:lvl4pPr>
            <a:lvl5pPr>
              <a:defRPr>
                <a:latin typeface="Baskerville Old Face" panose="02020602080505020303" pitchFamily="18" charset="0"/>
              </a:defRPr>
            </a:lvl5pPr>
          </a:lstStyle>
          <a:p>
            <a:pPr lvl="0"/>
            <a:r>
              <a:rPr lang="es-ES" noProof="0" dirty="0" err="1" smtClean="0"/>
              <a:t>Click</a:t>
            </a:r>
            <a:r>
              <a:rPr lang="es-ES" noProof="0" dirty="0" smtClean="0"/>
              <a:t> </a:t>
            </a:r>
            <a:r>
              <a:rPr lang="es-ES" noProof="0" dirty="0" err="1" smtClean="0"/>
              <a:t>to</a:t>
            </a:r>
            <a:r>
              <a:rPr lang="es-ES" noProof="0" dirty="0" smtClean="0"/>
              <a:t> </a:t>
            </a:r>
            <a:r>
              <a:rPr lang="es-ES" noProof="0" dirty="0" err="1" smtClean="0"/>
              <a:t>edit</a:t>
            </a:r>
            <a:r>
              <a:rPr lang="es-ES" noProof="0" dirty="0" smtClean="0"/>
              <a:t> Master </a:t>
            </a:r>
            <a:r>
              <a:rPr lang="es-ES" noProof="0" dirty="0" err="1" smtClean="0"/>
              <a:t>text</a:t>
            </a:r>
            <a:r>
              <a:rPr lang="es-ES" noProof="0" dirty="0" smtClean="0"/>
              <a:t> </a:t>
            </a:r>
            <a:r>
              <a:rPr lang="es-ES" noProof="0" dirty="0" err="1" smtClean="0"/>
              <a:t>styles</a:t>
            </a:r>
            <a:endParaRPr lang="es-ES" noProof="0" dirty="0" smtClean="0"/>
          </a:p>
          <a:p>
            <a:pPr lvl="1"/>
            <a:r>
              <a:rPr lang="es-ES" noProof="0" dirty="0" err="1" smtClean="0"/>
              <a:t>Second</a:t>
            </a:r>
            <a:r>
              <a:rPr lang="es-ES" noProof="0" dirty="0" smtClean="0"/>
              <a:t> </a:t>
            </a:r>
            <a:r>
              <a:rPr lang="es-ES" noProof="0" dirty="0" err="1" smtClean="0"/>
              <a:t>level</a:t>
            </a:r>
            <a:endParaRPr lang="es-ES" noProof="0" dirty="0" smtClean="0"/>
          </a:p>
          <a:p>
            <a:pPr lvl="2"/>
            <a:r>
              <a:rPr lang="es-ES" noProof="0" dirty="0" err="1" smtClean="0"/>
              <a:t>Third</a:t>
            </a:r>
            <a:r>
              <a:rPr lang="es-ES" noProof="0" dirty="0" smtClean="0"/>
              <a:t> </a:t>
            </a:r>
            <a:r>
              <a:rPr lang="es-ES" noProof="0" dirty="0" err="1" smtClean="0"/>
              <a:t>level</a:t>
            </a:r>
            <a:endParaRPr lang="es-ES" noProof="0" dirty="0" smtClean="0"/>
          </a:p>
          <a:p>
            <a:pPr lvl="3"/>
            <a:r>
              <a:rPr lang="es-ES" noProof="0" dirty="0" err="1" smtClean="0"/>
              <a:t>Fourth</a:t>
            </a:r>
            <a:r>
              <a:rPr lang="es-ES" noProof="0" dirty="0" smtClean="0"/>
              <a:t> </a:t>
            </a:r>
            <a:r>
              <a:rPr lang="es-ES" noProof="0" dirty="0" err="1" smtClean="0"/>
              <a:t>level</a:t>
            </a:r>
            <a:endParaRPr lang="es-ES" noProof="0" dirty="0" smtClean="0"/>
          </a:p>
          <a:p>
            <a:pPr lvl="4"/>
            <a:r>
              <a:rPr lang="es-ES" noProof="0" dirty="0" err="1" smtClean="0"/>
              <a:t>Fifth</a:t>
            </a:r>
            <a:r>
              <a:rPr lang="es-ES" noProof="0" dirty="0" smtClean="0"/>
              <a:t> </a:t>
            </a:r>
            <a:r>
              <a:rPr lang="es-ES" noProof="0" dirty="0" err="1" smtClean="0"/>
              <a:t>level</a:t>
            </a:r>
            <a:endParaRPr lang="es-ES" noProof="0" dirty="0"/>
          </a:p>
        </p:txBody>
      </p:sp>
      <p:pic>
        <p:nvPicPr>
          <p:cNvPr id="5" name="4 Imagen"/>
          <p:cNvPicPr/>
          <p:nvPr userDrawn="1"/>
        </p:nvPicPr>
        <p:blipFill rotWithShape="1">
          <a:blip r:embed="rId3"/>
          <a:srcRect l="9512" t="36413" r="39535" b="40217"/>
          <a:stretch/>
        </p:blipFill>
        <p:spPr bwMode="auto">
          <a:xfrm>
            <a:off x="6629400" y="5867400"/>
            <a:ext cx="2362200" cy="72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767916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C4F8FC-BBFC-469E-8BEF-7F2DE8CA25C6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28854E-740C-4F36-A67C-0A7CE3DD1F2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7268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D191D8-9DA7-4442-9FA1-895DB6C7441C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A2E694-6859-44F1-8472-F4062616D7B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370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3813"/>
            <a:ext cx="9144000" cy="690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612618-63DA-4D87-8070-CCE15AAE539A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99215-2583-46AA-A8EA-052467C11BC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20502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78FE85-A197-4E85-AC8E-38AC7836AFD6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EC1B9E-FF4A-497D-AB2C-E191199B4EE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0837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D3D0F2-EF0C-42C7-A17C-CA24B5753865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40F0AD-0E19-4C31-84FB-B2842896540F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8104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A787B8-8717-44DB-B7C4-9E3102D79E0E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584320-D5E8-4BC0-B41C-00646ED43F68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6964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FE032-7DF8-4F46-90F0-8358ED322E0F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0D2091-B426-431E-A5E0-31940666F9D7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51577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D73CD47-A53A-4F3F-9DC6-2D1B7C601DB5}" type="datetimeFigureOut">
              <a:rPr lang="es-ES"/>
              <a:pPr>
                <a:defRPr/>
              </a:pPr>
              <a:t>17/08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6ECB0FB-807C-4427-B1C7-0FC3396A8A6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1.xm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2.xml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3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4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6.xml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7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comments" Target="../comments/comment3.xml"/><Relationship Id="rId5" Type="http://schemas.openxmlformats.org/officeDocument/2006/relationships/image" Target="../media/image4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omments" Target="../comments/comment6.xml"/><Relationship Id="rId5" Type="http://schemas.openxmlformats.org/officeDocument/2006/relationships/image" Target="../media/image10.emf"/><Relationship Id="rId4" Type="http://schemas.openxmlformats.org/officeDocument/2006/relationships/package" Target="../embeddings/Dibujo_de_Microsoft_Visio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package" Target="../embeddings/Dibujo_de_Microsoft_Visio2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comments" Target="../comments/comment8.xml"/><Relationship Id="rId5" Type="http://schemas.openxmlformats.org/officeDocument/2006/relationships/image" Target="../media/image14.emf"/><Relationship Id="rId4" Type="http://schemas.openxmlformats.org/officeDocument/2006/relationships/package" Target="../embeddings/Dibujo_de_Microsoft_Visio3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838200" y="2286000"/>
            <a:ext cx="8305800" cy="2819400"/>
          </a:xfrm>
        </p:spPr>
        <p:txBody>
          <a:bodyPr/>
          <a:lstStyle/>
          <a:p>
            <a:pPr algn="just"/>
            <a:r>
              <a:rPr lang="es-EC" sz="2500" dirty="0"/>
              <a:t>DISEÑO DE UNA CARROCERÍA DE UN BUS INTERPROVINCIAL EN CONFORMIDAD CON </a:t>
            </a:r>
            <a:r>
              <a:rPr lang="es-EC" sz="2500" dirty="0" smtClean="0"/>
              <a:t>EL I.N.E.N Y </a:t>
            </a:r>
            <a:r>
              <a:rPr lang="es-EC" sz="2500" dirty="0"/>
              <a:t>VALIDACIÓN MEDIANTE MECÁNICA COMPUTACIONAL</a:t>
            </a:r>
            <a:endParaRPr lang="en-US" sz="25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3429000" y="4953000"/>
            <a:ext cx="6400800" cy="1752600"/>
          </a:xfrm>
        </p:spPr>
        <p:txBody>
          <a:bodyPr/>
          <a:lstStyle/>
          <a:p>
            <a:r>
              <a:rPr lang="es-ES" dirty="0" smtClean="0">
                <a:solidFill>
                  <a:schemeClr val="bg2">
                    <a:lumMod val="50000"/>
                  </a:schemeClr>
                </a:solidFill>
              </a:rPr>
              <a:t>Por: Jose Verdezoto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1 Título"/>
          <p:cNvSpPr txBox="1">
            <a:spLocks/>
          </p:cNvSpPr>
          <p:nvPr/>
        </p:nvSpPr>
        <p:spPr bwMode="auto">
          <a:xfrm>
            <a:off x="762000" y="15240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s-ES" sz="3600" b="1" u="sng" dirty="0" smtClean="0">
                <a:latin typeface="Baskerville Old Face" panose="02020602080505020303" pitchFamily="18" charset="0"/>
              </a:rPr>
              <a:t>PROYECTO :</a:t>
            </a:r>
            <a:r>
              <a:rPr lang="es-ES" sz="3600" dirty="0" smtClean="0"/>
              <a:t/>
            </a:r>
            <a:br>
              <a:rPr lang="es-ES" sz="3600" dirty="0" smtClean="0"/>
            </a:br>
            <a:endParaRPr lang="en-US" sz="3600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7400" y="133350"/>
            <a:ext cx="3133725" cy="704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79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os de Entrada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3776181"/>
              </p:ext>
            </p:extLst>
          </p:nvPr>
        </p:nvGraphicFramePr>
        <p:xfrm>
          <a:off x="457199" y="2413000"/>
          <a:ext cx="8229601" cy="1397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3601"/>
                <a:gridCol w="1335698"/>
                <a:gridCol w="1291769"/>
                <a:gridCol w="2483855"/>
                <a:gridCol w="984678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C" sz="14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PO DE SERVICIO</a:t>
                      </a:r>
                      <a:endParaRPr lang="en-US" sz="1400" kern="1200" dirty="0" smtClean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[kg/pasajero]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UMERO DE OCUPANTES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DE EQUIPAJE EN BODEGA [kg/pasajero]</a:t>
                      </a:r>
                      <a:endParaRPr lang="en-US" sz="1400" kern="120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TOTAL [kg]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711200"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rga Distancia (Interprovincial y turismo)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5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90</a:t>
                      </a:r>
                      <a:endParaRPr lang="en-US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0" name="2 Marcador de contenido"/>
          <p:cNvSpPr txBox="1">
            <a:spLocks/>
          </p:cNvSpPr>
          <p:nvPr/>
        </p:nvSpPr>
        <p:spPr bwMode="auto">
          <a:xfrm>
            <a:off x="457199" y="1592263"/>
            <a:ext cx="838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VIVA</a:t>
            </a:r>
            <a:endParaRPr lang="es-ES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3704583" y="4292769"/>
                <a:ext cx="1734834" cy="5078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7345" indent="255905" algn="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𝑀𝑣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𝑔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4583" y="4292769"/>
                <a:ext cx="1734834" cy="507831"/>
              </a:xfrm>
              <a:prstGeom prst="rect">
                <a:avLst/>
              </a:prstGeom>
              <a:blipFill rotWithShape="0">
                <a:blip r:embed="rId2"/>
                <a:stretch>
                  <a:fillRect r="-45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/>
              <p:cNvSpPr/>
              <p:nvPr/>
            </p:nvSpPr>
            <p:spPr>
              <a:xfrm>
                <a:off x="3447429" y="4826169"/>
                <a:ext cx="2249142" cy="5078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347345" indent="255905" algn="r">
                  <a:lnSpc>
                    <a:spcPct val="150000"/>
                  </a:lnSpc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=39141.9 [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s-EC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Rectángulo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47429" y="4826169"/>
                <a:ext cx="2249142" cy="507831"/>
              </a:xfrm>
              <a:prstGeom prst="rect">
                <a:avLst/>
              </a:prstGeom>
              <a:blipFill rotWithShape="0">
                <a:blip r:embed="rId3"/>
                <a:stretch>
                  <a:fillRect r="-29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396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os de Entrada</a:t>
            </a:r>
            <a:endParaRPr lang="en-US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 bwMode="auto">
          <a:xfrm>
            <a:off x="457199" y="1592263"/>
            <a:ext cx="83820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MUERTA</a:t>
            </a:r>
          </a:p>
          <a:p>
            <a:endParaRPr lang="es-ES" sz="2400" dirty="0" smtClean="0"/>
          </a:p>
          <a:p>
            <a:endParaRPr lang="es-ES" sz="2400" dirty="0"/>
          </a:p>
          <a:p>
            <a:endParaRPr lang="es-ES" sz="2000" dirty="0" smtClean="0"/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467140"/>
              </p:ext>
            </p:extLst>
          </p:nvPr>
        </p:nvGraphicFramePr>
        <p:xfrm>
          <a:off x="761997" y="2133600"/>
          <a:ext cx="7924802" cy="34245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0798"/>
                <a:gridCol w="1109569"/>
                <a:gridCol w="1605293"/>
                <a:gridCol w="1467809"/>
                <a:gridCol w="1039856"/>
                <a:gridCol w="1051477"/>
              </a:tblGrid>
              <a:tr h="533400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MENTO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AL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MENSION [mm]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NTIDAD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[kg/mm]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TOTAL [kg]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  <a:tr h="596900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SS CUADRADA 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TM A36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5x75x2 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0 [m]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.52*10-3 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356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  <a:tr h="574792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SS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UADRADA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TM A36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x100x2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 [m]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.17*10-3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1.5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  <a:tr h="574792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GULO SIMPLE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TM A36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x50x3 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 [m]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24*10-3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.8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  <a:tr h="508470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FIL C 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TM A36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x50x15 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 [m]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31*10-3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2.75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  <a:tr h="464255">
                <a:tc gridSpan="5">
                  <a:txBody>
                    <a:bodyPr/>
                    <a:lstStyle/>
                    <a:p>
                      <a:pPr marL="0" marR="0" indent="0" algn="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 </a:t>
                      </a:r>
                      <a:endParaRPr lang="en-US" sz="12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2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915.05</a:t>
                      </a:r>
                      <a:endParaRPr lang="en-US" sz="12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5359" marR="3535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23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os de Entrada</a:t>
            </a:r>
            <a:endParaRPr lang="en-US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 bwMode="auto">
          <a:xfrm>
            <a:off x="457199" y="1295400"/>
            <a:ext cx="83820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MUERTA</a:t>
            </a:r>
          </a:p>
          <a:p>
            <a:endParaRPr lang="es-ES" sz="2400" dirty="0" smtClean="0"/>
          </a:p>
          <a:p>
            <a:endParaRPr lang="es-ES" sz="2400" dirty="0"/>
          </a:p>
          <a:p>
            <a:endParaRPr lang="es-ES" sz="2000" dirty="0" smtClean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887876"/>
              </p:ext>
            </p:extLst>
          </p:nvPr>
        </p:nvGraphicFramePr>
        <p:xfrm>
          <a:off x="533401" y="1752600"/>
          <a:ext cx="8153399" cy="30718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0968"/>
                <a:gridCol w="1389437"/>
                <a:gridCol w="1402798"/>
                <a:gridCol w="1522083"/>
                <a:gridCol w="989591"/>
                <a:gridCol w="1408522"/>
              </a:tblGrid>
              <a:tr h="739444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EMENTO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TERIAL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NTIDAD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MENSION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mm]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g/m3]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A TOTAL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g]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/>
                </a:tc>
              </a:tr>
              <a:tr h="467924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ntanas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drio automotriz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0 x </a:t>
                      </a:r>
                      <a:r>
                        <a:rPr lang="es-EC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00 </a:t>
                      </a: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 4  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57.6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7.52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</a:tr>
              <a:tr h="467924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abrisas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drio automotriz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00 x 2500 x 4 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57.6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.15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</a:tr>
              <a:tr h="400044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Laminas metálicas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TM A36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0x 2500 x 2 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50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13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</a:tr>
              <a:tr h="332164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siento doble</a:t>
                      </a:r>
                      <a:endParaRPr lang="en-US" sz="1400" b="1" kern="120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ARIOS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4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0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</a:tr>
              <a:tr h="215117">
                <a:tc gridSpan="5"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N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89.67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260" marR="45260" marT="0" marB="0" anchor="ctr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3259204" y="4876800"/>
                <a:ext cx="262559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1.1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𝐸</m:t>
                              </m:r>
                            </m:sub>
                          </m:sSub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𝑔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9204" y="4876800"/>
                <a:ext cx="2625591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3529855" y="5421868"/>
                <a:ext cx="208428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46452.23[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]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9855" y="5421868"/>
                <a:ext cx="2084289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6885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os de Entrada</a:t>
            </a:r>
            <a:endParaRPr lang="en-US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 bwMode="auto">
          <a:xfrm>
            <a:off x="457199" y="1295400"/>
            <a:ext cx="83820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GIRO </a:t>
            </a:r>
          </a:p>
          <a:p>
            <a:endParaRPr lang="es-ES" sz="2400" dirty="0" smtClean="0"/>
          </a:p>
          <a:p>
            <a:endParaRPr lang="es-ES" sz="2400" dirty="0"/>
          </a:p>
          <a:p>
            <a:endParaRPr lang="es-ES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ángulo 5"/>
              <p:cNvSpPr/>
              <p:nvPr/>
            </p:nvSpPr>
            <p:spPr>
              <a:xfrm>
                <a:off x="3057354" y="1905000"/>
                <a:ext cx="302929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𝑀𝑣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𝐸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ángulo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354" y="1905000"/>
                <a:ext cx="3029291" cy="369332"/>
              </a:xfrm>
              <a:prstGeom prst="rect">
                <a:avLst/>
              </a:prstGeom>
              <a:blipFill rotWithShape="0">
                <a:blip r:embed="rId2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ángulo 6"/>
              <p:cNvSpPr/>
              <p:nvPr/>
            </p:nvSpPr>
            <p:spPr>
              <a:xfrm>
                <a:off x="3489236" y="2514600"/>
                <a:ext cx="216552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 15453.9 [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g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ángulo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89236" y="2514600"/>
                <a:ext cx="2165528" cy="369332"/>
              </a:xfrm>
              <a:prstGeom prst="rect">
                <a:avLst/>
              </a:prstGeom>
              <a:blipFill rotWithShape="0">
                <a:blip r:embed="rId3"/>
                <a:stretch>
                  <a:fillRect t="-126667" r="-19663" b="-19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ángulo 7"/>
              <p:cNvSpPr/>
              <p:nvPr/>
            </p:nvSpPr>
            <p:spPr>
              <a:xfrm>
                <a:off x="3830034" y="4791466"/>
                <a:ext cx="1483932" cy="6949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∗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ángulo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0034" y="4791466"/>
                <a:ext cx="1483932" cy="69493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3617059" y="5498068"/>
                <a:ext cx="19098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27596.2 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7059" y="5498068"/>
                <a:ext cx="1909882" cy="369332"/>
              </a:xfrm>
              <a:prstGeom prst="rect">
                <a:avLst/>
              </a:prstGeom>
              <a:blipFill rotWithShape="0">
                <a:blip r:embed="rId5"/>
                <a:stretch>
                  <a:fillRect t="-124590" r="-22293" b="-1901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Tabla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5718547"/>
              </p:ext>
            </p:extLst>
          </p:nvPr>
        </p:nvGraphicFramePr>
        <p:xfrm>
          <a:off x="2030412" y="3154204"/>
          <a:ext cx="5083175" cy="12807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4175"/>
                <a:gridCol w="2286000"/>
                <a:gridCol w="1143000"/>
              </a:tblGrid>
              <a:tr h="0"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LOCIDAD DEL VEHICULO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km/h]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DIO DE CURVATURA DE LA CARRETERA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[m]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ERALTE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%)</a:t>
                      </a:r>
                      <a:endParaRPr lang="en-US" sz="1400" kern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320675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0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US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830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os de Entrada</a:t>
            </a:r>
            <a:endParaRPr lang="en-US" dirty="0"/>
          </a:p>
        </p:txBody>
      </p:sp>
      <p:sp>
        <p:nvSpPr>
          <p:cNvPr id="10" name="2 Marcador de contenido"/>
          <p:cNvSpPr txBox="1">
            <a:spLocks/>
          </p:cNvSpPr>
          <p:nvPr/>
        </p:nvSpPr>
        <p:spPr bwMode="auto">
          <a:xfrm>
            <a:off x="457199" y="1295400"/>
            <a:ext cx="83820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DE RESISTENCIA DE AIRE FRONTAL </a:t>
            </a:r>
          </a:p>
          <a:p>
            <a:endParaRPr lang="es-ES" sz="2400" dirty="0" smtClean="0"/>
          </a:p>
          <a:p>
            <a:endParaRPr lang="es-ES" sz="2400" dirty="0"/>
          </a:p>
          <a:p>
            <a:endParaRPr lang="es-ES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3116024" y="2057400"/>
                <a:ext cx="2911951" cy="61093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𝑅𝑎𝑓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∗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𝜌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𝑓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16024" y="2057400"/>
                <a:ext cx="2911951" cy="610936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3490518" y="2819400"/>
                <a:ext cx="216296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𝑎𝑓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3755.16 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90518" y="2819400"/>
                <a:ext cx="2162963" cy="369332"/>
              </a:xfrm>
              <a:prstGeom prst="rect">
                <a:avLst/>
              </a:prstGeom>
              <a:blipFill rotWithShape="0">
                <a:blip r:embed="rId3"/>
                <a:stretch>
                  <a:fillRect t="-126667" r="-20056" b="-19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2 Marcador de contenido"/>
          <p:cNvSpPr txBox="1">
            <a:spLocks/>
          </p:cNvSpPr>
          <p:nvPr/>
        </p:nvSpPr>
        <p:spPr bwMode="auto">
          <a:xfrm>
            <a:off x="609599" y="3497262"/>
            <a:ext cx="8382000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Baskerville Old Face" panose="02020602080505020303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dirty="0" smtClean="0"/>
              <a:t>CARGA DE FRENADO Y ACELERACION BRUSCA</a:t>
            </a:r>
          </a:p>
          <a:p>
            <a:endParaRPr lang="es-ES" sz="2400" dirty="0"/>
          </a:p>
          <a:p>
            <a:endParaRPr lang="es-ES" sz="20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3788131" y="4126468"/>
                <a:ext cx="156773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𝑓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8131" y="4126468"/>
                <a:ext cx="1567737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/>
              <p:cNvSpPr/>
              <p:nvPr/>
            </p:nvSpPr>
            <p:spPr>
              <a:xfrm>
                <a:off x="3559447" y="4583668"/>
                <a:ext cx="202510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𝑓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69697.1 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ángulo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9447" y="4583668"/>
                <a:ext cx="2025106" cy="369332"/>
              </a:xfrm>
              <a:prstGeom prst="rect">
                <a:avLst/>
              </a:prstGeom>
              <a:blipFill rotWithShape="0">
                <a:blip r:embed="rId5"/>
                <a:stretch>
                  <a:fillRect t="-124590" r="-21084" b="-1901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ángulo 13"/>
              <p:cNvSpPr/>
              <p:nvPr/>
            </p:nvSpPr>
            <p:spPr>
              <a:xfrm>
                <a:off x="3478046" y="5117068"/>
                <a:ext cx="218790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−69697.1 [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ángulo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8046" y="5117068"/>
                <a:ext cx="2187907" cy="369332"/>
              </a:xfrm>
              <a:prstGeom prst="rect">
                <a:avLst/>
              </a:prstGeom>
              <a:blipFill rotWithShape="0">
                <a:blip r:embed="rId6"/>
                <a:stretch>
                  <a:fillRect t="-124590" r="-19832" b="-1901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772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atos de Entrada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A continuación se muestra los datos de entrada para el diseño.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a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0457673"/>
              </p:ext>
            </p:extLst>
          </p:nvPr>
        </p:nvGraphicFramePr>
        <p:xfrm>
          <a:off x="1066800" y="2383030"/>
          <a:ext cx="7086600" cy="368401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2617"/>
                <a:gridCol w="3837229"/>
                <a:gridCol w="1976754"/>
              </a:tblGrid>
              <a:tr h="392174">
                <a:tc>
                  <a:txBody>
                    <a:bodyPr/>
                    <a:lstStyle/>
                    <a:p>
                      <a:pPr marL="347345" indent="25590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TEM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COMBINACIO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VALOR</a:t>
                      </a:r>
                      <a:r>
                        <a:rPr lang="en-US" sz="1600" baseline="0" dirty="0" smtClean="0">
                          <a:effectLst/>
                        </a:rPr>
                        <a:t> </a:t>
                      </a:r>
                      <a:r>
                        <a:rPr lang="es-EC" sz="1600" dirty="0" smtClean="0">
                          <a:effectLst/>
                        </a:rPr>
                        <a:t>[N</a:t>
                      </a:r>
                      <a:r>
                        <a:rPr lang="es-EC" sz="1600" dirty="0">
                          <a:effectLst/>
                        </a:rPr>
                        <a:t>]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u1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.4M +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.417·10</a:t>
                      </a:r>
                      <a:r>
                        <a:rPr lang="es-EC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u2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.2M + 1.6V + 0.5G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2.632·10</a:t>
                      </a:r>
                      <a:r>
                        <a:rPr lang="es-EC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u3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.2M + 0.5V + 1.6G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5.168·10</a:t>
                      </a:r>
                      <a:r>
                        <a:rPr lang="en-US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u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2M + 1.6V + 0.8Ra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213·10</a:t>
                      </a:r>
                      <a:r>
                        <a:rPr lang="en-US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u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2M + 0.5V + 0.5F + 1.3Ra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150·10</a:t>
                      </a:r>
                      <a:r>
                        <a:rPr lang="en-US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u6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1.2M + 1.5Ab + 0.5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1.798·10</a:t>
                      </a:r>
                      <a:r>
                        <a:rPr lang="es-EC" sz="1600" baseline="300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u7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0.9M – 1.3Ra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5.086·10</a:t>
                      </a:r>
                      <a:r>
                        <a:rPr lang="es-EC" sz="1600" baseline="300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Pu8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0.9M + 1.3Ra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4.668·10</a:t>
                      </a:r>
                      <a:r>
                        <a:rPr lang="es-EC" sz="1600" baseline="300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u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0.5Cc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6.965·10</a:t>
                      </a:r>
                      <a:r>
                        <a:rPr lang="es-EC" sz="1600" baseline="300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916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atos de Entrada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Propiedades del material Acero ASTM A36.</a:t>
            </a:r>
          </a:p>
          <a:p>
            <a:endParaRPr lang="es-ES" sz="24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HSS Cuadrada 75 x 2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HSS Cuadrada 100 x 2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Material: Elástico Isotrópico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Modulo de Young: 2.07e11 [</a:t>
            </a:r>
            <a:r>
              <a:rPr lang="es-ES" sz="2400" dirty="0" err="1" smtClean="0"/>
              <a:t>Pa</a:t>
            </a:r>
            <a:r>
              <a:rPr lang="es-ES" sz="2400" dirty="0" smtClean="0"/>
              <a:t>]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err="1" smtClean="0"/>
              <a:t>Poisson</a:t>
            </a:r>
            <a:r>
              <a:rPr lang="es-ES" sz="2400" dirty="0" smtClean="0"/>
              <a:t>: 0.27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Densidad: 7850 [kg/m3]</a:t>
            </a:r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828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Validación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ADINA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El </a:t>
            </a:r>
            <a:r>
              <a:rPr lang="es-ES" sz="2400" dirty="0"/>
              <a:t>análisis dinámico de los puentes para </a:t>
            </a:r>
            <a:r>
              <a:rPr lang="es-ES" sz="2400" dirty="0" smtClean="0"/>
              <a:t>terremoto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Aplicaciones biomédicas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Diseño </a:t>
            </a:r>
            <a:r>
              <a:rPr lang="es-ES" sz="2400" dirty="0"/>
              <a:t>de reactores </a:t>
            </a:r>
            <a:r>
              <a:rPr lang="es-ES" sz="2400" dirty="0" smtClean="0"/>
              <a:t>nucleares.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Estudios </a:t>
            </a:r>
            <a:r>
              <a:rPr lang="es-ES" sz="2400" dirty="0"/>
              <a:t>de </a:t>
            </a:r>
            <a:r>
              <a:rPr lang="es-ES" sz="2400" dirty="0" smtClean="0"/>
              <a:t>seguridad. </a:t>
            </a:r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2" y="3792537"/>
            <a:ext cx="7496175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426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robación de Cálcul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Elemento CR1-Viga </a:t>
            </a:r>
          </a:p>
          <a:p>
            <a:endParaRPr lang="es-ES" sz="2400" dirty="0" smtClean="0"/>
          </a:p>
          <a:p>
            <a:r>
              <a:rPr lang="es-ES" sz="2800" dirty="0" smtClean="0"/>
              <a:t>Hojas de cálculo</a:t>
            </a:r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 descr="C:\Users\JOSE\Desktop\EJEMPLOS CALCULOS\AU10-EVA-0202-VIGAPISO\ESFUERZO VON MISSES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4" t="2915"/>
          <a:stretch/>
        </p:blipFill>
        <p:spPr bwMode="auto">
          <a:xfrm>
            <a:off x="1752600" y="3048000"/>
            <a:ext cx="6324600" cy="2743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51980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robación de Cálcul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Elemento CR1-Columna </a:t>
            </a:r>
          </a:p>
          <a:p>
            <a:endParaRPr lang="es-ES" sz="2400" dirty="0" smtClean="0"/>
          </a:p>
          <a:p>
            <a:r>
              <a:rPr lang="es-ES" sz="2800" dirty="0" smtClean="0"/>
              <a:t>Hojas de cálculo </a:t>
            </a:r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Imagen 5" descr="E:\AU10-EVA-0202-EJERCICIOS-DEMOSTRACION\AU10-EVA-0202-COLUMNA-IMAGEN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" t="1949" r="68608" b="11563"/>
          <a:stretch/>
        </p:blipFill>
        <p:spPr bwMode="auto">
          <a:xfrm>
            <a:off x="4601845" y="1952625"/>
            <a:ext cx="3856355" cy="38385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22103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tenido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04800" y="914400"/>
            <a:ext cx="8534400" cy="5334000"/>
          </a:xfrm>
        </p:spPr>
        <p:txBody>
          <a:bodyPr/>
          <a:lstStyle/>
          <a:p>
            <a:r>
              <a:rPr lang="es-ES" sz="2800" dirty="0" smtClean="0"/>
              <a:t>Introducción</a:t>
            </a:r>
          </a:p>
          <a:p>
            <a:pPr>
              <a:tabLst>
                <a:tab pos="5475288" algn="l"/>
              </a:tabLst>
            </a:pPr>
            <a:r>
              <a:rPr lang="es-ES" sz="2800" dirty="0" smtClean="0"/>
              <a:t>Definición del Problema </a:t>
            </a:r>
            <a:endParaRPr lang="es-ES" sz="2800" dirty="0"/>
          </a:p>
          <a:p>
            <a:r>
              <a:rPr lang="es-ES" sz="2800" dirty="0" smtClean="0"/>
              <a:t>Objetivos </a:t>
            </a:r>
          </a:p>
          <a:p>
            <a:r>
              <a:rPr lang="es-ES" sz="2800" dirty="0" smtClean="0"/>
              <a:t>Diseño Mecánico</a:t>
            </a:r>
          </a:p>
          <a:p>
            <a:r>
              <a:rPr lang="es-ES" sz="2800" dirty="0" smtClean="0"/>
              <a:t>Datos de entrada de diseño / NORMA </a:t>
            </a:r>
          </a:p>
          <a:p>
            <a:r>
              <a:rPr lang="es-ES" sz="2800" dirty="0" smtClean="0"/>
              <a:t>Resultados</a:t>
            </a:r>
          </a:p>
          <a:p>
            <a:r>
              <a:rPr lang="es-ES" sz="2800" dirty="0" smtClean="0"/>
              <a:t>Simulaciones y Validación del Modelo Estructural / FEM</a:t>
            </a:r>
          </a:p>
          <a:p>
            <a:r>
              <a:rPr lang="es-ES" sz="2800" dirty="0" smtClean="0"/>
              <a:t>Conclusiones y Recomendaciones</a:t>
            </a:r>
            <a:endParaRPr lang="es-ES" sz="2800" dirty="0"/>
          </a:p>
          <a:p>
            <a:r>
              <a:rPr lang="es-ES" sz="2800" dirty="0" smtClean="0"/>
              <a:t>Pregunta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78161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Simulación para la deformación máxima permitida.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 descr="E:\fotos validCion\CARGA ESTATICA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7" t="1895" r="13321"/>
          <a:stretch/>
        </p:blipFill>
        <p:spPr bwMode="auto">
          <a:xfrm>
            <a:off x="1218565" y="3048000"/>
            <a:ext cx="5334635" cy="3048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4931869"/>
              </p:ext>
            </p:extLst>
          </p:nvPr>
        </p:nvGraphicFramePr>
        <p:xfrm>
          <a:off x="1066800" y="2133600"/>
          <a:ext cx="7086600" cy="7579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72617"/>
                <a:gridCol w="3837229"/>
                <a:gridCol w="1976754"/>
              </a:tblGrid>
              <a:tr h="392174">
                <a:tc>
                  <a:txBody>
                    <a:bodyPr/>
                    <a:lstStyle/>
                    <a:p>
                      <a:pPr marL="347345" indent="255905"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TEM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>
                          <a:effectLst/>
                        </a:rPr>
                        <a:t>COMBINACION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VALOR</a:t>
                      </a:r>
                      <a:r>
                        <a:rPr lang="en-US" sz="1600" baseline="0" dirty="0" smtClean="0">
                          <a:effectLst/>
                        </a:rPr>
                        <a:t> </a:t>
                      </a:r>
                      <a:r>
                        <a:rPr lang="es-EC" sz="1600" dirty="0" smtClean="0">
                          <a:effectLst/>
                        </a:rPr>
                        <a:t>[N</a:t>
                      </a:r>
                      <a:r>
                        <a:rPr lang="es-EC" sz="1600" dirty="0">
                          <a:effectLst/>
                        </a:rPr>
                        <a:t>]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  <a:tr h="312025"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u9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.5C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  <a:tc>
                  <a:txBody>
                    <a:bodyPr/>
                    <a:lstStyle/>
                    <a:p>
                      <a:pPr marL="347345" indent="255905"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6.965·10</a:t>
                      </a:r>
                      <a:r>
                        <a:rPr lang="es-EC" sz="1600" baseline="30000" dirty="0">
                          <a:effectLst/>
                        </a:rPr>
                        <a:t>4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6500" marR="3650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1742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Simulación para la deformación máxima permitida.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Imagen 4" descr="C:\Users\JOSE\Desktop\EVA Engineering\CALCULOS TESIS\FOTOS\AU10-EVA-0201-DESPLAZAMIENTO-FRONTAL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56" t="3076" b="3728"/>
          <a:stretch/>
        </p:blipFill>
        <p:spPr bwMode="auto">
          <a:xfrm>
            <a:off x="228600" y="2133600"/>
            <a:ext cx="5003800" cy="38100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03491489"/>
                  </p:ext>
                </p:extLst>
              </p:nvPr>
            </p:nvGraphicFramePr>
            <p:xfrm>
              <a:off x="5232399" y="3048000"/>
              <a:ext cx="3606801" cy="141732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16001"/>
                    <a:gridCol w="1089591"/>
                    <a:gridCol w="1501209"/>
                  </a:tblGrid>
                  <a:tr h="297339"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400" dirty="0">
                              <a:effectLst/>
                            </a:rPr>
                            <a:t>RESULTADOS DEFORMACION MAXIMA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>
                              <a:effectLst/>
                            </a:rPr>
                            <a:t>ITEM</a:t>
                          </a:r>
                          <a:endParaRPr lang="en-US" sz="12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 dirty="0">
                              <a:effectLst/>
                            </a:rPr>
                            <a:t>DEFORMACION MAXIMA PERMITIDA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 dirty="0">
                              <a:effectLst/>
                            </a:rPr>
                            <a:t>DEFORMACION MAXIMA RESULTANTE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dirty="0">
                              <a:effectLst/>
                            </a:rPr>
                            <a:t>CARROCERIA</a:t>
                          </a:r>
                          <a:endParaRPr lang="en-US" sz="12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70 [</m:t>
                                </m:r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2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51 [</m:t>
                                </m:r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  <m:r>
                                  <a:rPr lang="es-EC" sz="12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2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03491489"/>
                  </p:ext>
                </p:extLst>
              </p:nvPr>
            </p:nvGraphicFramePr>
            <p:xfrm>
              <a:off x="5232399" y="3048000"/>
              <a:ext cx="3606801" cy="136629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1016001"/>
                    <a:gridCol w="1089591"/>
                    <a:gridCol w="1501209"/>
                  </a:tblGrid>
                  <a:tr h="297339"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400" dirty="0">
                              <a:effectLst/>
                            </a:rPr>
                            <a:t>RESULTADOS DEFORMACION MAXIMA</a:t>
                          </a:r>
                          <a:endParaRPr lang="en-US" sz="14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794639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>
                              <a:effectLst/>
                            </a:rPr>
                            <a:t>ITEM</a:t>
                          </a:r>
                          <a:endParaRPr lang="en-US" sz="12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 dirty="0">
                              <a:effectLst/>
                            </a:rPr>
                            <a:t>DEFORMACION MAXIMA PERMITIDA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b="1" dirty="0">
                              <a:effectLst/>
                            </a:rPr>
                            <a:t>DEFORMACION MAXIMA RESULTANTE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7432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dirty="0">
                              <a:effectLst/>
                            </a:rPr>
                            <a:t>CARROCERIA</a:t>
                          </a:r>
                          <a:endParaRPr lang="en-US" sz="12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93855" t="-404444" r="-139106" b="-288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0">
                          <a:blip r:embed="rId3"/>
                          <a:stretch>
                            <a:fillRect l="-141057" t="-404444" r="-1220" b="-28889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00475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Simulación para la deformación máxima permitida.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37879228"/>
                  </p:ext>
                </p:extLst>
              </p:nvPr>
            </p:nvGraphicFramePr>
            <p:xfrm>
              <a:off x="5460999" y="3048000"/>
              <a:ext cx="3606801" cy="1303179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016001"/>
                    <a:gridCol w="1089591"/>
                    <a:gridCol w="1501209"/>
                  </a:tblGrid>
                  <a:tr h="297339"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dirty="0">
                              <a:effectLst/>
                            </a:rPr>
                            <a:t>RESULTADOS DEFORMACION MAXIMA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>
                              <a:effectLst/>
                            </a:rPr>
                            <a:t>ITEM</a:t>
                          </a:r>
                          <a:endParaRPr lang="en-US" sz="11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 dirty="0">
                              <a:effectLst/>
                            </a:rPr>
                            <a:t>DEFORMACION MAXIMA PERMITIDA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 dirty="0">
                              <a:effectLst/>
                            </a:rPr>
                            <a:t>DEFORMACION MAXIMA RESULTANTE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CARROCERIA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70 [</m:t>
                                </m:r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51 [</m:t>
                                </m:r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𝑚𝑚</m:t>
                                </m:r>
                                <m:r>
                                  <a:rPr lang="es-EC" sz="1100">
                                    <a:effectLst/>
                                    <a:latin typeface="Cambria Math" panose="02040503050406030204" pitchFamily="18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en-US" sz="11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a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37879228"/>
                  </p:ext>
                </p:extLst>
              </p:nvPr>
            </p:nvGraphicFramePr>
            <p:xfrm>
              <a:off x="5460999" y="3048000"/>
              <a:ext cx="3606801" cy="1277208"/>
            </p:xfrm>
            <a:graphic>
              <a:graphicData uri="http://schemas.openxmlformats.org/drawingml/2006/table">
                <a:tbl>
                  <a:tblPr firstRow="1" firstCol="1" bandRow="1">
                    <a:tableStyleId>{69012ECD-51FC-41F1-AA8D-1B2483CD663E}</a:tableStyleId>
                  </a:tblPr>
                  <a:tblGrid>
                    <a:gridCol w="1016001"/>
                    <a:gridCol w="1089591"/>
                    <a:gridCol w="1501209"/>
                  </a:tblGrid>
                  <a:tr h="297339">
                    <a:tc gridSpan="3"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200" dirty="0">
                              <a:effectLst/>
                            </a:rPr>
                            <a:t>RESULTADOS DEFORMACION MAXIMA</a:t>
                          </a:r>
                          <a:endParaRPr lang="en-US" sz="12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728409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>
                              <a:effectLst/>
                            </a:rPr>
                            <a:t>ITEM</a:t>
                          </a:r>
                          <a:endParaRPr lang="en-US" sz="1100" b="1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 dirty="0">
                              <a:effectLst/>
                            </a:rPr>
                            <a:t>DEFORMACION MAXIMA PERMITIDA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 b="1" dirty="0">
                              <a:effectLst/>
                            </a:rPr>
                            <a:t>DEFORMACION MAXIMA RESULTANTE</a:t>
                          </a:r>
                          <a:endParaRPr lang="en-US" sz="1100" b="1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</a:tr>
                  <a:tr h="251460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s-EC" sz="1100">
                              <a:effectLst/>
                            </a:rPr>
                            <a:t>CARROCERIA</a:t>
                          </a:r>
                          <a:endParaRPr lang="en-US" sz="11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0">
                          <a:blip r:embed="rId2"/>
                          <a:stretch>
                            <a:fillRect l="-93296" t="-414634" r="-139106" b="-292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 rotWithShape="0">
                          <a:blip r:embed="rId2"/>
                          <a:stretch>
                            <a:fillRect l="-140081" t="-414634" r="-810" b="-29268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pic>
        <p:nvPicPr>
          <p:cNvPr id="7" name="Imagen 6" descr="C:\Users\JOSE\Desktop\EVA Engineering\CALCULOS TESIS\FOTOS\AU10-EVA-0201-DESPLAZAMIENTO-ISO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463482"/>
            <a:ext cx="5162550" cy="34340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10852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Parámetros de entrada Simulación de Volcamiento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 descr="E:\fotos validCion\VOLCAMIENTO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9" t="3092"/>
          <a:stretch/>
        </p:blipFill>
        <p:spPr bwMode="auto">
          <a:xfrm>
            <a:off x="838200" y="2133600"/>
            <a:ext cx="5372100" cy="3657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8688090"/>
              </p:ext>
            </p:extLst>
          </p:nvPr>
        </p:nvGraphicFramePr>
        <p:xfrm>
          <a:off x="5029200" y="2255837"/>
          <a:ext cx="3810000" cy="100584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073240"/>
                <a:gridCol w="1150976"/>
                <a:gridCol w="1585784"/>
              </a:tblGrid>
              <a:tr h="297339">
                <a:tc gridSpan="3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PARAMETRO</a:t>
                      </a:r>
                      <a:r>
                        <a:rPr lang="es-EC" sz="1600" baseline="0" dirty="0" smtClean="0">
                          <a:effectLst/>
                        </a:rPr>
                        <a:t> DE ENTRADA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TEM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effectLst/>
                        </a:rPr>
                        <a:t>DESCRIPCION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effectLst/>
                        </a:rPr>
                        <a:t>VALOR [N]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91439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1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err="1" smtClean="0">
                          <a:effectLst/>
                        </a:rPr>
                        <a:t>Carga</a:t>
                      </a:r>
                      <a:r>
                        <a:rPr lang="en-US" sz="1400" kern="1200" dirty="0" smtClean="0">
                          <a:effectLst/>
                        </a:rPr>
                        <a:t> </a:t>
                      </a:r>
                      <a:r>
                        <a:rPr lang="en-US" sz="1400" kern="1200" dirty="0" err="1" smtClean="0">
                          <a:effectLst/>
                        </a:rPr>
                        <a:t>Muerta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effectLst/>
                        </a:rPr>
                        <a:t>46452.23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4605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Simulación de volcamiento.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3"/>
          <a:stretch/>
        </p:blipFill>
        <p:spPr bwMode="auto">
          <a:xfrm>
            <a:off x="304800" y="2039620"/>
            <a:ext cx="5311775" cy="38277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" r="41111"/>
          <a:stretch/>
        </p:blipFill>
        <p:spPr bwMode="auto">
          <a:xfrm>
            <a:off x="5429250" y="2819400"/>
            <a:ext cx="3028950" cy="25717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5669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r>
              <a:rPr lang="es-ES" sz="2800" dirty="0" smtClean="0"/>
              <a:t>Simulación de choque frontal.</a:t>
            </a:r>
          </a:p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Imagen 7" descr="E:\fotos validCion\CHOQUE FRONTAL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41"/>
          <a:stretch/>
        </p:blipFill>
        <p:spPr bwMode="auto">
          <a:xfrm>
            <a:off x="381000" y="2133600"/>
            <a:ext cx="5220335" cy="38862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Tabla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5379732"/>
              </p:ext>
            </p:extLst>
          </p:nvPr>
        </p:nvGraphicFramePr>
        <p:xfrm>
          <a:off x="4876800" y="4368307"/>
          <a:ext cx="3810000" cy="1325880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073240"/>
                <a:gridCol w="1150976"/>
                <a:gridCol w="1585784"/>
              </a:tblGrid>
              <a:tr h="297339">
                <a:tc gridSpan="3"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PARAMETRO</a:t>
                      </a:r>
                      <a:r>
                        <a:rPr lang="es-EC" sz="1600" baseline="0" dirty="0" smtClean="0">
                          <a:effectLst/>
                        </a:rPr>
                        <a:t> DE ENTRADA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dirty="0">
                          <a:effectLst/>
                        </a:rPr>
                        <a:t>ITEM</a:t>
                      </a:r>
                      <a:endParaRPr lang="en-US" sz="1400" b="1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effectLst/>
                        </a:rPr>
                        <a:t>DESCRIPCION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effectLst/>
                        </a:rPr>
                        <a:t>VALOR </a:t>
                      </a:r>
                      <a:endParaRPr lang="en-US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91439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EC" sz="1400" b="0" dirty="0" smtClean="0">
                          <a:effectLst/>
                        </a:rPr>
                        <a:t>1</a:t>
                      </a:r>
                      <a:endParaRPr lang="en-US" sz="14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elocidad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effectLst/>
                        </a:rPr>
                        <a:t>50 [Km/h]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91439">
                <a:tc>
                  <a:txBody>
                    <a:bodyPr/>
                    <a:lstStyle/>
                    <a:p>
                      <a:pPr marL="0" marR="0" indent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400" b="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ared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4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ja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/A</a:t>
                      </a:r>
                      <a:endParaRPr lang="en-US" sz="14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6707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Imagen 6" descr="E:\CHOQUE\AU10-EVA-0202-CHOQUE-FRONTAL-VISTA-LATERAL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85" y="1066800"/>
            <a:ext cx="8266430" cy="3409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74521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sultad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382000" cy="4267200"/>
          </a:xfrm>
        </p:spPr>
        <p:txBody>
          <a:bodyPr/>
          <a:lstStyle/>
          <a:p>
            <a:endParaRPr lang="es-ES" sz="24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  <a:p>
            <a:endParaRPr lang="es-ES" sz="28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Imagen 5" descr="E:\CHOQUE\AU10-EVA-0202-CHOQUE-FRONTAL-VISTA-SUPERIOR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785" y="1724025"/>
            <a:ext cx="8266430" cy="34099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6107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entari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419600"/>
          </a:xfrm>
        </p:spPr>
        <p:txBody>
          <a:bodyPr/>
          <a:lstStyle/>
          <a:p>
            <a:r>
              <a:rPr lang="es-ES" dirty="0" smtClean="0"/>
              <a:t>Material, tipo de Geometría</a:t>
            </a:r>
          </a:p>
          <a:p>
            <a:r>
              <a:rPr lang="es-ES" dirty="0" smtClean="0"/>
              <a:t>Factor de Seguridad.</a:t>
            </a:r>
          </a:p>
          <a:p>
            <a:r>
              <a:rPr lang="es-ES" dirty="0" smtClean="0"/>
              <a:t>Energía cinética transformado en deformación.</a:t>
            </a:r>
          </a:p>
          <a:p>
            <a:r>
              <a:rPr lang="es-ES" dirty="0" smtClean="0"/>
              <a:t>Energía transferida a los pasajeros.</a:t>
            </a:r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 smtClean="0"/>
          </a:p>
        </p:txBody>
      </p:sp>
    </p:spTree>
    <p:extLst>
      <p:ext uri="{BB962C8B-B14F-4D97-AF65-F5344CB8AC3E}">
        <p14:creationId xmlns:p14="http://schemas.microsoft.com/office/powerpoint/2010/main" val="3372320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Introducción </a:t>
            </a:r>
            <a:endParaRPr lang="en-US" dirty="0"/>
          </a:p>
        </p:txBody>
      </p:sp>
      <p:pic>
        <p:nvPicPr>
          <p:cNvPr id="4" name="Imagen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75" r="40741"/>
          <a:stretch/>
        </p:blipFill>
        <p:spPr bwMode="auto">
          <a:xfrm>
            <a:off x="307075" y="3581400"/>
            <a:ext cx="3048000" cy="257175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 descr="C:\Users\JOSE\Desktop\EJEMPLOS CALCULOS\AU10-EVA-0202-VIGAPISO\ESFUERZO VON MISSES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4" t="2915"/>
          <a:stretch/>
        </p:blipFill>
        <p:spPr bwMode="auto">
          <a:xfrm>
            <a:off x="3657600" y="3581400"/>
            <a:ext cx="5381625" cy="223964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1417637"/>
            <a:ext cx="7477125" cy="21336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0" y="644110"/>
            <a:ext cx="2895600" cy="651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0136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efinición del Problema</a:t>
            </a:r>
            <a:endParaRPr lang="en-US" dirty="0"/>
          </a:p>
        </p:txBody>
      </p:sp>
      <p:sp>
        <p:nvSpPr>
          <p:cNvPr id="2" name="CuadroTexto 1"/>
          <p:cNvSpPr txBox="1"/>
          <p:nvPr/>
        </p:nvSpPr>
        <p:spPr>
          <a:xfrm>
            <a:off x="838200" y="1524000"/>
            <a:ext cx="746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 smtClean="0"/>
              <a:t>Salvaguardar las vidas humana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 smtClean="0"/>
              <a:t>Importación de buses provenientes de Brasil - China -  Europa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s-419" dirty="0" smtClean="0"/>
              <a:t>Modelos Nacionales con comportamiento rígido en una colisión. </a:t>
            </a:r>
          </a:p>
          <a:p>
            <a:endParaRPr lang="es-419" dirty="0" smtClean="0"/>
          </a:p>
        </p:txBody>
      </p:sp>
      <p:pic>
        <p:nvPicPr>
          <p:cNvPr id="5122" name="Picture 2" descr="http://i.ytimg.com/vi/jPl6S_HxL_g/hqdefault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66" b="6666"/>
          <a:stretch/>
        </p:blipFill>
        <p:spPr bwMode="auto">
          <a:xfrm>
            <a:off x="381000" y="2971799"/>
            <a:ext cx="4103078" cy="2667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http://www.lavozdezamora.com.ec/antes/images/kjsdghskdgghgh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168"/>
          <a:stretch/>
        </p:blipFill>
        <p:spPr bwMode="auto">
          <a:xfrm>
            <a:off x="4572001" y="2971800"/>
            <a:ext cx="4495800" cy="27540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6570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Objetivos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s-ES" dirty="0" smtClean="0"/>
              <a:t>General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C" sz="2400" dirty="0" smtClean="0"/>
              <a:t>Diseño de una carrocería</a:t>
            </a:r>
          </a:p>
          <a:p>
            <a:r>
              <a:rPr lang="es-ES" dirty="0" smtClean="0"/>
              <a:t>Específicos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Parámetros </a:t>
            </a:r>
            <a:r>
              <a:rPr lang="es-ES" sz="2400" dirty="0"/>
              <a:t>de </a:t>
            </a:r>
            <a:r>
              <a:rPr lang="es-ES" sz="2400" dirty="0" smtClean="0"/>
              <a:t>Diseño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Diseño estructural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Análisis mediante FEM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Validación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Optimización</a:t>
            </a:r>
          </a:p>
          <a:p>
            <a:r>
              <a:rPr lang="es-ES" dirty="0"/>
              <a:t>Empresarial</a:t>
            </a:r>
            <a:r>
              <a:rPr lang="es-ES" dirty="0" smtClean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 smtClean="0"/>
              <a:t>Certificación </a:t>
            </a:r>
            <a:r>
              <a:rPr lang="es-ES" sz="2400" dirty="0"/>
              <a:t>de Modelos </a:t>
            </a:r>
            <a:r>
              <a:rPr lang="es-ES" sz="2400" dirty="0" smtClean="0"/>
              <a:t>- SAE</a:t>
            </a:r>
            <a:endParaRPr lang="es-ES" sz="2400" dirty="0"/>
          </a:p>
          <a:p>
            <a:pPr>
              <a:buFont typeface="Wingdings" panose="05000000000000000000" pitchFamily="2" charset="2"/>
              <a:buChar char="ü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7607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Mecánico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4419600" cy="4525963"/>
          </a:xfrm>
        </p:spPr>
        <p:txBody>
          <a:bodyPr/>
          <a:lstStyle/>
          <a:p>
            <a:r>
              <a:rPr lang="es-ES" sz="2400" dirty="0" smtClean="0"/>
              <a:t>Análisis de la norma INEN 1323</a:t>
            </a:r>
            <a:r>
              <a:rPr lang="es-ES" dirty="0" smtClean="0"/>
              <a:t>.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/>
              <a:t>Uso incorrecto del método </a:t>
            </a:r>
            <a:r>
              <a:rPr lang="es-ES" sz="2400" dirty="0" smtClean="0"/>
              <a:t>LRFD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400" dirty="0"/>
              <a:t>Inexistente sustentación científica de  los coeficientes de aumento o decremento en combinaciones de carga.</a:t>
            </a:r>
          </a:p>
          <a:p>
            <a:pPr>
              <a:buFont typeface="Wingdings" panose="05000000000000000000" pitchFamily="2" charset="2"/>
              <a:buChar char="ü"/>
            </a:pPr>
            <a:endParaRPr lang="es-ES" sz="2400" dirty="0"/>
          </a:p>
          <a:p>
            <a:pPr lvl="1">
              <a:buFont typeface="Wingdings" panose="05000000000000000000" pitchFamily="2" charset="2"/>
              <a:buChar char="ü"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557195"/>
              </p:ext>
            </p:extLst>
          </p:nvPr>
        </p:nvGraphicFramePr>
        <p:xfrm>
          <a:off x="5486400" y="228600"/>
          <a:ext cx="1371600" cy="563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1609752" imgH="6724705" progId="Visio.Drawing.15">
                  <p:embed/>
                </p:oleObj>
              </mc:Choice>
              <mc:Fallback>
                <p:oleObj name="Visio" r:id="rId4" imgW="1609752" imgH="672470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28600"/>
                        <a:ext cx="1371600" cy="5637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111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seño Mecánico</a:t>
            </a:r>
            <a:endParaRPr lang="en-U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382000" cy="4267200"/>
          </a:xfrm>
        </p:spPr>
        <p:txBody>
          <a:bodyPr/>
          <a:lstStyle/>
          <a:p>
            <a:r>
              <a:rPr lang="es-ES" dirty="0" smtClean="0"/>
              <a:t>Criterio de diseño en base a Resistencia de Materiales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s-ES" sz="2800" dirty="0" smtClean="0"/>
              <a:t>Diseño de Vigas </a:t>
            </a:r>
          </a:p>
          <a:p>
            <a:pPr>
              <a:buFont typeface="Wingdings" panose="05000000000000000000" pitchFamily="2" charset="2"/>
              <a:buChar char="ü"/>
            </a:pPr>
            <a:endParaRPr lang="es-ES" sz="28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s-ES" sz="2800" dirty="0" smtClean="0"/>
              <a:t>Diseño de Columnas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Imagen 7" descr="C:\Users\JOSE\Desktop\EJEMPLOS CALCULOS\AU10-EVA-0202-VIGAPISO\ESFUERZO VON MISSES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128" t="2915"/>
          <a:stretch/>
        </p:blipFill>
        <p:spPr bwMode="auto">
          <a:xfrm>
            <a:off x="4800600" y="2184427"/>
            <a:ext cx="2790825" cy="165322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n 8" descr="E:\AU10-EVA-0202-EJERCICIOS-DEMOSTRACION\AU10-EVA-0202-COLUMNA-IMAGEN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81" t="1949" r="68608" b="11563"/>
          <a:stretch/>
        </p:blipFill>
        <p:spPr bwMode="auto">
          <a:xfrm>
            <a:off x="8151263" y="2332038"/>
            <a:ext cx="975677" cy="33813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24965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s-ES" sz="3600" dirty="0" smtClean="0"/>
              <a:t>Diseño de Vigas</a:t>
            </a:r>
            <a:endParaRPr 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29000" y="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41285"/>
              </p:ext>
            </p:extLst>
          </p:nvPr>
        </p:nvGraphicFramePr>
        <p:xfrm>
          <a:off x="6096000" y="711371"/>
          <a:ext cx="2209800" cy="513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4" imgW="2800367" imgH="6619851" progId="Visio.Drawing.15">
                  <p:embed/>
                </p:oleObj>
              </mc:Choice>
              <mc:Fallback>
                <p:oleObj name="Visio" r:id="rId4" imgW="2800367" imgH="661985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711371"/>
                        <a:ext cx="2209800" cy="513148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n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963" y="2895600"/>
            <a:ext cx="6361402" cy="1706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76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3600" dirty="0" err="1" smtClean="0"/>
              <a:t>Diseño</a:t>
            </a:r>
            <a:r>
              <a:rPr lang="en-US" sz="3600" dirty="0" smtClean="0"/>
              <a:t> de </a:t>
            </a:r>
            <a:r>
              <a:rPr lang="en-US" sz="3600" dirty="0" err="1" smtClean="0"/>
              <a:t>Columnas</a:t>
            </a:r>
            <a:endParaRPr lang="en-US" sz="36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58000" y="685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429000" y="76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295650" y="457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179737"/>
              </p:ext>
            </p:extLst>
          </p:nvPr>
        </p:nvGraphicFramePr>
        <p:xfrm>
          <a:off x="2743200" y="561976"/>
          <a:ext cx="4648200" cy="5362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4" imgW="7819928" imgH="7562936" progId="Visio.Drawing.15">
                  <p:embed/>
                </p:oleObj>
              </mc:Choice>
              <mc:Fallback>
                <p:oleObj name="Visio" r:id="rId4" imgW="7819928" imgH="75629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561976"/>
                        <a:ext cx="4648200" cy="536267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579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5</TotalTime>
  <Words>704</Words>
  <Application>Microsoft Office PowerPoint</Application>
  <PresentationFormat>Presentación en pantalla (4:3)</PresentationFormat>
  <Paragraphs>301</Paragraphs>
  <Slides>28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6" baseType="lpstr">
      <vt:lpstr>Arial</vt:lpstr>
      <vt:lpstr>Baskerville Old Face</vt:lpstr>
      <vt:lpstr>Calibri</vt:lpstr>
      <vt:lpstr>Cambria Math</vt:lpstr>
      <vt:lpstr>Times New Roman</vt:lpstr>
      <vt:lpstr>Wingdings</vt:lpstr>
      <vt:lpstr>Office Theme</vt:lpstr>
      <vt:lpstr>Visio</vt:lpstr>
      <vt:lpstr>DISEÑO DE UNA CARROCERÍA DE UN BUS INTERPROVINCIAL EN CONFORMIDAD CON EL I.N.E.N Y VALIDACIÓN MEDIANTE MECÁNICA COMPUTACIONAL</vt:lpstr>
      <vt:lpstr>Contenido</vt:lpstr>
      <vt:lpstr>Introducción </vt:lpstr>
      <vt:lpstr>Definición del Problema</vt:lpstr>
      <vt:lpstr>Objetivos</vt:lpstr>
      <vt:lpstr>Diseño Mecánico</vt:lpstr>
      <vt:lpstr>Diseño Mecánico</vt:lpstr>
      <vt:lpstr>Diseño de Vigas</vt:lpstr>
      <vt:lpstr>Diseño de Columnas</vt:lpstr>
      <vt:lpstr>Datos de Entrada</vt:lpstr>
      <vt:lpstr>Datos de Entrada</vt:lpstr>
      <vt:lpstr>Datos de Entrada</vt:lpstr>
      <vt:lpstr>Datos de Entrada</vt:lpstr>
      <vt:lpstr>Datos de Entrada</vt:lpstr>
      <vt:lpstr>Datos de Entrada</vt:lpstr>
      <vt:lpstr>Datos de Entrada</vt:lpstr>
      <vt:lpstr>Validación</vt:lpstr>
      <vt:lpstr>Comprobación de Cálculos</vt:lpstr>
      <vt:lpstr>Comprobación de Cálculos</vt:lpstr>
      <vt:lpstr>Resultados</vt:lpstr>
      <vt:lpstr>Resultados</vt:lpstr>
      <vt:lpstr>Resultados</vt:lpstr>
      <vt:lpstr>Resultados</vt:lpstr>
      <vt:lpstr>Resultados</vt:lpstr>
      <vt:lpstr>Resultados</vt:lpstr>
      <vt:lpstr>Resultados</vt:lpstr>
      <vt:lpstr>Resultados</vt:lpstr>
      <vt:lpstr>Comentarios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y Construcción de una Compactadora Hidráulica de chatarra CON CAPACIDAD DE 70 TONELADAS, de MOVIMIENTO ANGULAR, para la empresa “Recicladora Mejía”  Carlos Alberto rivera rosas Oscar David Mejía Zambrano   Director: Ing. Fernando Montenegro Codirector: Ing. Carlos SuntaxI………….</dc:title>
  <dc:creator>Charly</dc:creator>
  <cp:lastModifiedBy>Jose Verdezoto</cp:lastModifiedBy>
  <cp:revision>109</cp:revision>
  <dcterms:created xsi:type="dcterms:W3CDTF">2009-11-10T19:49:23Z</dcterms:created>
  <dcterms:modified xsi:type="dcterms:W3CDTF">2015-08-17T19:06:20Z</dcterms:modified>
</cp:coreProperties>
</file>